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A8D9C5" w14:textId="77777777" w:rsidR="00C34E7E" w:rsidRPr="0095460D" w:rsidRDefault="00C34E7E" w:rsidP="00C34E7E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Call Details</w:t>
      </w: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:</w:t>
      </w:r>
    </w:p>
    <w:p w14:paraId="4CB71AEE" w14:textId="77777777" w:rsid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AN&amp;D Nutrition CDA IG Stakeholder Meetings Mondays 5-6 ET. </w:t>
      </w:r>
    </w:p>
    <w:p w14:paraId="2790F76D" w14:textId="77777777" w:rsidR="00C34E7E" w:rsidRDefault="00C34E7E" w:rsidP="00C34E7E">
      <w:pPr>
        <w:pStyle w:val="NormalWeb"/>
        <w:rPr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>From October 2 through December 11</w:t>
      </w:r>
      <w:r>
        <w:rPr>
          <w:lang w:val="en-US"/>
        </w:rPr>
        <w:t>.</w:t>
      </w:r>
    </w:p>
    <w:p w14:paraId="7F70D7B3" w14:textId="77777777" w:rsidR="00C34E7E" w:rsidRDefault="00C34E7E" w:rsidP="00C34E7E">
      <w:pPr>
        <w:pStyle w:val="NormalWeb"/>
        <w:rPr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>Please join my meeting from your computer, tablet or smartphone</w:t>
      </w:r>
      <w:r>
        <w:rPr>
          <w:lang w:val="en-US"/>
        </w:rPr>
        <w:t xml:space="preserve">. </w:t>
      </w:r>
      <w:r>
        <w:rPr>
          <w:lang w:val="en-US"/>
        </w:rPr>
        <w:br/>
      </w:r>
      <w:hyperlink r:id="rId9" w:history="1">
        <w:r>
          <w:rPr>
            <w:rStyle w:val="Hyperlink"/>
            <w:lang w:val="en-US"/>
          </w:rPr>
          <w:t>https://global.gotomeeting.com/join/790946677</w:t>
        </w:r>
      </w:hyperlink>
      <w:r>
        <w:rPr>
          <w:lang w:val="en-US"/>
        </w:rPr>
        <w:t xml:space="preserve"> </w:t>
      </w:r>
    </w:p>
    <w:p w14:paraId="270FFCB1" w14:textId="77777777" w:rsidR="00C34E7E" w:rsidRP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You can also dial in using your phone. </w:t>
      </w:r>
      <w:r w:rsidRPr="00C34E7E">
        <w:rPr>
          <w:rFonts w:ascii="Calibri" w:hAnsi="Calibri" w:cs="Calibri"/>
          <w:sz w:val="22"/>
          <w:szCs w:val="22"/>
          <w:lang w:val="en-US"/>
        </w:rPr>
        <w:br/>
        <w:t xml:space="preserve">United States: +1 (872) 240-3212 </w:t>
      </w:r>
    </w:p>
    <w:p w14:paraId="2B5DE626" w14:textId="77777777" w:rsidR="00C34E7E" w:rsidRPr="00C34E7E" w:rsidRDefault="00C34E7E" w:rsidP="00C34E7E">
      <w:pPr>
        <w:pStyle w:val="NormalWeb"/>
        <w:rPr>
          <w:rFonts w:ascii="Calibri" w:hAnsi="Calibri" w:cs="Calibri"/>
          <w:sz w:val="22"/>
          <w:szCs w:val="22"/>
          <w:lang w:val="en-US"/>
        </w:rPr>
      </w:pPr>
      <w:r w:rsidRPr="00C34E7E">
        <w:rPr>
          <w:rFonts w:ascii="Calibri" w:hAnsi="Calibri" w:cs="Calibri"/>
          <w:sz w:val="22"/>
          <w:szCs w:val="22"/>
          <w:lang w:val="en-US"/>
        </w:rPr>
        <w:t xml:space="preserve">Access Code: 790-946-677 </w:t>
      </w:r>
    </w:p>
    <w:p w14:paraId="4C52FD18" w14:textId="77777777" w:rsidR="00C34E7E" w:rsidRDefault="00C34E7E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</w:p>
    <w:p w14:paraId="26C471E3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Participants:</w:t>
      </w:r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Caption w:val=""/>
        <w:tblDescription w:val=""/>
      </w:tblPr>
      <w:tblGrid>
        <w:gridCol w:w="2313"/>
        <w:gridCol w:w="1698"/>
        <w:gridCol w:w="996"/>
      </w:tblGrid>
      <w:tr w:rsidR="0095460D" w:rsidRPr="0095460D" w14:paraId="20144B68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951E815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Name</w:t>
            </w:r>
          </w:p>
        </w:tc>
        <w:tc>
          <w:tcPr>
            <w:tcW w:w="169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6414692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Organization</w:t>
            </w:r>
          </w:p>
        </w:tc>
        <w:tc>
          <w:tcPr>
            <w:tcW w:w="99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2E75B5"/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13D19D2" w14:textId="77777777" w:rsidR="0095460D" w:rsidRPr="0095460D" w:rsidRDefault="0095460D" w:rsidP="0095460D">
            <w:pPr>
              <w:spacing w:after="0" w:line="240" w:lineRule="auto"/>
              <w:rPr>
                <w:rFonts w:ascii="Century Gothic" w:eastAsia="Times New Roman" w:hAnsi="Century Gothic" w:cs="Times New Roman"/>
                <w:color w:val="FFFFFF"/>
                <w:lang w:eastAsia="en-AU"/>
              </w:rPr>
            </w:pPr>
            <w:r w:rsidRPr="0095460D">
              <w:rPr>
                <w:rFonts w:ascii="Century Gothic" w:eastAsia="Times New Roman" w:hAnsi="Century Gothic" w:cs="Times New Roman"/>
                <w:b/>
                <w:bCs/>
                <w:color w:val="FFFFFF"/>
                <w:lang w:eastAsia="en-AU"/>
              </w:rPr>
              <w:t>Present</w:t>
            </w:r>
          </w:p>
        </w:tc>
      </w:tr>
      <w:tr w:rsidR="0095460D" w:rsidRPr="0095460D" w14:paraId="1DDD6F4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59D9E83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indsey Hoggle (LH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AD6E2BD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0C55869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5E4CD3A" wp14:editId="65A22B2B">
                  <wp:extent cx="155575" cy="155575"/>
                  <wp:effectExtent l="0" t="0" r="0" b="0"/>
                  <wp:docPr id="16" name="Picture 16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63CB02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302433E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Tina Papoutsakis (TP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8DA7C90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0E96E64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195F0FA1" wp14:editId="6EE74264">
                  <wp:extent cx="155575" cy="155575"/>
                  <wp:effectExtent l="0" t="0" r="0" b="0"/>
                  <wp:docPr id="15" name="Picture 15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0201A6CE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13E4FA9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Eric Parapini (EP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E82E688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ED2A49B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8EAEB4B" wp14:editId="2751648E">
                  <wp:extent cx="155575" cy="155575"/>
                  <wp:effectExtent l="0" t="0" r="0" b="0"/>
                  <wp:docPr id="14" name="Picture 14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22393361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468CDCF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Sarah Gaunt (SG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3AC2EAF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F87A7B2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88B59EC" wp14:editId="1505B7BC">
                  <wp:extent cx="155575" cy="155575"/>
                  <wp:effectExtent l="0" t="0" r="0" b="0"/>
                  <wp:docPr id="13" name="Picture 13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4245A83D" w14:textId="77777777" w:rsidTr="0095460D">
        <w:tc>
          <w:tcPr>
            <w:tcW w:w="23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774D04E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Zabrina Gonzaga (ZG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2767FF6D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BBED030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17666AA9" wp14:editId="4F16942F">
                  <wp:extent cx="155575" cy="155575"/>
                  <wp:effectExtent l="0" t="0" r="0" b="0"/>
                  <wp:docPr id="12" name="Picture 12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BB32F7F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5540E18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Don Lloyd (DL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4AD71B5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CG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CEFEF12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03FB128" wp14:editId="167C1C75">
                  <wp:extent cx="155575" cy="155575"/>
                  <wp:effectExtent l="0" t="0" r="0" b="0"/>
                  <wp:docPr id="11" name="Picture 11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509208FE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432108C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Elaine Ayres (EA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FB1BCFA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NIH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0AB8ECD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25C6E93" wp14:editId="1F0ACE7A">
                  <wp:extent cx="155575" cy="155575"/>
                  <wp:effectExtent l="0" t="0" r="0" b="0"/>
                  <wp:docPr id="10" name="Picture 10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7D55090A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D6FCCCC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Kelly Davis (KD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51068DB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1935C9F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C9FE653" wp14:editId="1D53ED59">
                  <wp:extent cx="155575" cy="155575"/>
                  <wp:effectExtent l="0" t="0" r="0" b="0"/>
                  <wp:docPr id="9" name="Picture 9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55C7A8C4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248B733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James Allain (JA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AA8EF0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DE6AEAB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7C53817" wp14:editId="24058C25">
                  <wp:extent cx="155575" cy="155575"/>
                  <wp:effectExtent l="0" t="0" r="0" b="0"/>
                  <wp:docPr id="8" name="Picture 8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0D962D1D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67A24E74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Jim Case (JC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8A89D84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NLM/IHTSDO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7AFC7F0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03DE2D5A" wp14:editId="7D7E9B3A">
                  <wp:extent cx="155575" cy="155575"/>
                  <wp:effectExtent l="0" t="0" r="0" b="0"/>
                  <wp:docPr id="7" name="Picture 7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0C7D18C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554D6CBA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Sue Kent (SK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651087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DBDADF8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D15EF7C" wp14:editId="4D916C25">
                  <wp:extent cx="155575" cy="155575"/>
                  <wp:effectExtent l="0" t="0" r="0" b="0"/>
                  <wp:docPr id="6" name="Picture 6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6B46D69A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CBEA22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eslye Rauth (LR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85F9825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65CA586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5EEEAA45" wp14:editId="05070950">
                  <wp:extent cx="155575" cy="155575"/>
                  <wp:effectExtent l="0" t="0" r="0" b="0"/>
                  <wp:docPr id="5" name="Picture 5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DC19A69" w14:textId="77777777" w:rsidTr="0095460D">
        <w:tc>
          <w:tcPr>
            <w:tcW w:w="23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17A3B261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Margaret Dittloff (MD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DFF046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AN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B5818F1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79FCF948" wp14:editId="78F43A56">
                  <wp:extent cx="155575" cy="155575"/>
                  <wp:effectExtent l="0" t="0" r="0" b="0"/>
                  <wp:docPr id="4" name="Picture 4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379A2C05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74D8536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Oliver Lawless (OL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03FC450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  <w:r w:rsidR="00C34E7E" w:rsidRPr="00C34E7E">
              <w:rPr>
                <w:rFonts w:ascii="Garamond" w:eastAsia="Times New Roman" w:hAnsi="Garamond" w:cs="Times New Roman"/>
                <w:lang w:eastAsia="en-AU"/>
              </w:rPr>
              <w:t>Panacea Health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7FF00FC6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4C6EE6C2" wp14:editId="55978182">
                  <wp:extent cx="155575" cy="155575"/>
                  <wp:effectExtent l="0" t="0" r="0" b="0"/>
                  <wp:docPr id="3" name="Picture 3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95460D" w:rsidRPr="0095460D" w14:paraId="244B6B21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09796DB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Lisa Nelson (LN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42831DA2" w14:textId="77777777" w:rsidR="0095460D" w:rsidRPr="0095460D" w:rsidRDefault="0095460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lang w:eastAsia="en-AU"/>
              </w:rPr>
              <w:t> </w:t>
            </w:r>
            <w:r>
              <w:rPr>
                <w:rFonts w:ascii="Garamond" w:eastAsia="Times New Roman" w:hAnsi="Garamond" w:cs="Times New Roman"/>
                <w:lang w:eastAsia="en-AU"/>
              </w:rPr>
              <w:t>Janie Applesee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14:paraId="3B14B408" w14:textId="77777777" w:rsidR="0095460D" w:rsidRPr="0095460D" w:rsidRDefault="0095460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color w:val="000000"/>
                <w:lang w:eastAsia="en-AU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30503AAF" wp14:editId="10E818FA">
                  <wp:extent cx="155575" cy="155575"/>
                  <wp:effectExtent l="0" t="0" r="0" b="0"/>
                  <wp:docPr id="2" name="Picture 2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460D">
              <w:rPr>
                <w:rFonts w:ascii="Garamond" w:eastAsia="Times New Roman" w:hAnsi="Garamond" w:cs="Times New Roman"/>
                <w:color w:val="000000"/>
                <w:lang w:eastAsia="en-AU"/>
              </w:rPr>
              <w:t>  </w:t>
            </w:r>
          </w:p>
        </w:tc>
      </w:tr>
      <w:tr w:rsidR="00455C6D" w:rsidRPr="0095460D" w14:paraId="7EE24E10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7DD1B94E" w14:textId="5E8FFD1D" w:rsidR="00455C6D" w:rsidRPr="0095460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Karen Nocera (KN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71BECE4F" w14:textId="54EE34A0" w:rsidR="00455C6D" w:rsidRPr="0095460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CBORD</w:t>
            </w: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3FFD98F9" w14:textId="2C82A8AD" w:rsidR="00455C6D" w:rsidRPr="0095460D" w:rsidRDefault="00455C6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noProof/>
                <w:color w:val="000000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2B8DAF5E" wp14:editId="758D7DAA">
                  <wp:extent cx="155575" cy="155575"/>
                  <wp:effectExtent l="0" t="0" r="0" b="0"/>
                  <wp:docPr id="17" name="Picture 17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5C6D" w:rsidRPr="0095460D" w14:paraId="4660E809" w14:textId="77777777" w:rsidTr="0095460D">
        <w:tc>
          <w:tcPr>
            <w:tcW w:w="22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3F683079" w14:textId="250727C7" w:rsidR="00455C6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  <w:r>
              <w:rPr>
                <w:rFonts w:ascii="Garamond" w:eastAsia="Times New Roman" w:hAnsi="Garamond" w:cs="Times New Roman"/>
                <w:lang w:eastAsia="en-AU"/>
              </w:rPr>
              <w:t>Jennifer Harward (JH)</w:t>
            </w:r>
          </w:p>
        </w:tc>
        <w:tc>
          <w:tcPr>
            <w:tcW w:w="163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1B18589E" w14:textId="77777777" w:rsidR="00455C6D" w:rsidRDefault="00455C6D" w:rsidP="0095460D">
            <w:pPr>
              <w:spacing w:after="0" w:line="240" w:lineRule="auto"/>
              <w:rPr>
                <w:rFonts w:ascii="Garamond" w:eastAsia="Times New Roman" w:hAnsi="Garamond" w:cs="Times New Roman"/>
                <w:lang w:eastAsia="en-AU"/>
              </w:rPr>
            </w:pPr>
          </w:p>
        </w:tc>
        <w:tc>
          <w:tcPr>
            <w:tcW w:w="99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</w:tcPr>
          <w:p w14:paraId="100C63E4" w14:textId="1E8DCC92" w:rsidR="00455C6D" w:rsidRPr="0095460D" w:rsidRDefault="00455C6D" w:rsidP="0095460D">
            <w:pPr>
              <w:spacing w:after="0" w:line="240" w:lineRule="auto"/>
              <w:ind w:left="276" w:hanging="239"/>
              <w:rPr>
                <w:rFonts w:ascii="Garamond" w:eastAsia="Times New Roman" w:hAnsi="Garamond" w:cs="Times New Roman"/>
                <w:noProof/>
                <w:color w:val="000000"/>
              </w:rPr>
            </w:pPr>
            <w:r w:rsidRPr="0095460D">
              <w:rPr>
                <w:rFonts w:ascii="Garamond" w:eastAsia="Times New Roman" w:hAnsi="Garamond" w:cs="Times New Roman"/>
                <w:noProof/>
                <w:color w:val="000000"/>
              </w:rPr>
              <w:drawing>
                <wp:inline distT="0" distB="0" distL="0" distR="0" wp14:anchorId="40EDB742" wp14:editId="7A9C3DFB">
                  <wp:extent cx="155575" cy="155575"/>
                  <wp:effectExtent l="0" t="0" r="0" b="0"/>
                  <wp:docPr id="18" name="Picture 18" descr="To 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To 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598AC1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122D100B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Agenda:</w:t>
      </w:r>
    </w:p>
    <w:p w14:paraId="65CD2845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Introduce the project (LH)</w:t>
      </w:r>
    </w:p>
    <w:p w14:paraId="0A8EDAB4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High level overview of Care Plan (EP)</w:t>
      </w:r>
    </w:p>
    <w:p w14:paraId="2568D3A1" w14:textId="77777777" w:rsidR="0095460D" w:rsidRPr="0095460D" w:rsidRDefault="0095460D" w:rsidP="0095460D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Analysis and mapping work (EP)</w:t>
      </w:r>
    </w:p>
    <w:p w14:paraId="418B8FB8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22156395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Minutes:</w:t>
      </w:r>
    </w:p>
    <w:p w14:paraId="299A0786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lastRenderedPageBreak/>
        <w:t>Intro to the project (LH)</w:t>
      </w:r>
    </w:p>
    <w:p w14:paraId="151F6298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Presented slides outlining the problem  (LH)</w:t>
      </w:r>
    </w:p>
    <w:p w14:paraId="70161C8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Present state of nutrition care (LH)</w:t>
      </w:r>
    </w:p>
    <w:p w14:paraId="1B5294C2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New project with HL7 </w:t>
      </w:r>
      <w:r w:rsidRPr="0095460D">
        <w:rPr>
          <w:rFonts w:ascii="Calibri" w:eastAsia="Times New Roman" w:hAnsi="Calibri" w:cs="Calibri"/>
          <w:i/>
          <w:iCs/>
          <w:lang w:val="en-AU" w:eastAsia="en-AU"/>
        </w:rPr>
        <w:t>HL7 CDA R2 Implementation Guide: C-CDA R 2.1 Supplemental Templates for Nutrition, STU, Release 1 (U.S. Realm)</w:t>
      </w:r>
      <w:r w:rsidRPr="0095460D">
        <w:rPr>
          <w:rFonts w:ascii="Calibri" w:eastAsia="Times New Roman" w:hAnsi="Calibri" w:cs="Calibri"/>
          <w:lang w:val="en-AU" w:eastAsia="en-AU"/>
        </w:rPr>
        <w:t xml:space="preserve"> (Sponsor: SD; Co-sponsors PC, O&amp;O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A21A53A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HL7 C-CDA high-level overview and the document types in which nutrition information is desired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07CC783E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Adding additional templates to existing CDA Documents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A2D91A7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How nutrition is currently represented in C-CDA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5139972C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Nutrition Section, Nutrition Status Observation, Nutritional Assessment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29695538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C-CDA and the Nutrition Care Process (NCP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8F6FDD7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Continuity of Care across settings (Acute Care, Outpatient, Nursing Home, etc.)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4674F94C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Organization of data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108CAA6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Making sure the NCP is designed appropriately in EHRs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7F732549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val="en-AU" w:eastAsia="en-AU"/>
        </w:rPr>
      </w:pPr>
      <w:r w:rsidRPr="0095460D">
        <w:rPr>
          <w:rFonts w:ascii="Calibri" w:eastAsia="Times New Roman" w:hAnsi="Calibri" w:cs="Calibri"/>
          <w:lang w:val="en-AU" w:eastAsia="en-AU"/>
        </w:rPr>
        <w:t>Terminology - VSAC - there are a number of nutrition value sets already created that reside in VSAC</w:t>
      </w:r>
      <w:r w:rsidRPr="0095460D">
        <w:rPr>
          <w:rFonts w:ascii="Calibri" w:eastAsia="Times New Roman" w:hAnsi="Calibri" w:cs="Calibri"/>
          <w:lang w:eastAsia="en-AU"/>
        </w:rPr>
        <w:t xml:space="preserve"> (LH)</w:t>
      </w:r>
    </w:p>
    <w:p w14:paraId="7F6A4DDD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Aim is to solve the problem by using and further specializing the C-CDA Care Plan  (LH)</w:t>
      </w:r>
    </w:p>
    <w:p w14:paraId="2C3A0A4D" w14:textId="77777777" w:rsidR="0095460D" w:rsidRPr="0095460D" w:rsidRDefault="0095460D" w:rsidP="0095460D">
      <w:pPr>
        <w:numPr>
          <w:ilvl w:val="3"/>
          <w:numId w:val="2"/>
        </w:numPr>
        <w:spacing w:after="0" w:line="240" w:lineRule="auto"/>
        <w:ind w:left="216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Will guide EHR vendors to create the NCP in a way that supports nutrition data (LH)</w:t>
      </w:r>
    </w:p>
    <w:p w14:paraId="49A9FEEB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(include slides) (LH)</w:t>
      </w:r>
    </w:p>
    <w:p w14:paraId="19A55A23" w14:textId="3F55C4E7" w:rsidR="0095460D" w:rsidRDefault="0095460D" w:rsidP="005C1534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Overview of current C-CDA Care Plan </w:t>
      </w:r>
      <w:r w:rsidR="000F1550">
        <w:rPr>
          <w:rFonts w:ascii="Calibri" w:eastAsia="Times New Roman" w:hAnsi="Calibri" w:cs="Calibri"/>
          <w:lang w:eastAsia="en-AU"/>
        </w:rPr>
        <w:t>data element relationship</w:t>
      </w:r>
      <w:r w:rsidRPr="0095460D">
        <w:rPr>
          <w:rFonts w:ascii="Calibri" w:eastAsia="Times New Roman" w:hAnsi="Calibri" w:cs="Calibri"/>
          <w:lang w:eastAsia="en-AU"/>
        </w:rPr>
        <w:t xml:space="preserve"> diagram </w:t>
      </w:r>
      <w:r w:rsidRPr="005C1534">
        <w:rPr>
          <w:rFonts w:ascii="Calibri" w:eastAsia="Times New Roman" w:hAnsi="Calibri" w:cs="Calibri"/>
          <w:lang w:eastAsia="en-AU"/>
        </w:rPr>
        <w:t>(EP)</w:t>
      </w:r>
    </w:p>
    <w:p w14:paraId="586F9DF8" w14:textId="6BBCD2D5" w:rsidR="000F1550" w:rsidRDefault="000F1550" w:rsidP="005C1534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Overview of NCP data element categories and relationships (EP)</w:t>
      </w:r>
      <w:bookmarkStart w:id="0" w:name="_GoBack"/>
      <w:bookmarkEnd w:id="0"/>
    </w:p>
    <w:p w14:paraId="4C7755CE" w14:textId="0F6FE696" w:rsidR="005C1534" w:rsidRPr="005C1534" w:rsidRDefault="005C1534" w:rsidP="005C1534">
      <w:p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object w:dxaOrig="8866" w:dyaOrig="6736" w14:anchorId="745F5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336.75pt" o:ole="">
            <v:imagedata r:id="rId12" o:title=""/>
          </v:shape>
          <o:OLEObject Type="Embed" ProgID="Visio.Drawing.15" ShapeID="_x0000_i1025" DrawAspect="Content" ObjectID="_1568864435" r:id="rId13"/>
        </w:object>
      </w:r>
    </w:p>
    <w:p w14:paraId="777F9F3E" w14:textId="06F296BA" w:rsid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High-level overview of how NCP maps onto current C-CDA Care Plan (EP)</w:t>
      </w:r>
    </w:p>
    <w:p w14:paraId="238D1372" w14:textId="60941243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lastRenderedPageBreak/>
        <w:t>Elements that align:</w:t>
      </w:r>
    </w:p>
    <w:p w14:paraId="2B8D8A34" w14:textId="356E86B4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Assessment</w:t>
      </w:r>
    </w:p>
    <w:p w14:paraId="6C3286EC" w14:textId="1B873C60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Evaluations &amp; Outcomes</w:t>
      </w:r>
    </w:p>
    <w:p w14:paraId="2E23FAEE" w14:textId="3706D9B8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Intervention/Recommendation</w:t>
      </w:r>
    </w:p>
    <w:p w14:paraId="1CDB3446" w14:textId="4F8301C4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 xml:space="preserve">Elements which require more clarity: </w:t>
      </w:r>
    </w:p>
    <w:p w14:paraId="6FE79690" w14:textId="03C9CA0E" w:rsidR="005C1534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Goals</w:t>
      </w:r>
    </w:p>
    <w:p w14:paraId="6F592AE3" w14:textId="15D76DA1" w:rsidR="005C1534" w:rsidRDefault="005C1534" w:rsidP="005C1534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 xml:space="preserve">Elements which contain conflicting issues: </w:t>
      </w:r>
    </w:p>
    <w:p w14:paraId="0495664D" w14:textId="1EDD3C98" w:rsidR="005C1534" w:rsidRPr="0095460D" w:rsidRDefault="005C1534" w:rsidP="005C1534">
      <w:pPr>
        <w:numPr>
          <w:ilvl w:val="3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Diagnosis</w:t>
      </w:r>
    </w:p>
    <w:p w14:paraId="760D0601" w14:textId="77777777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Deeper dive into the data elements identified through analysis of NCP and their mappings to actual sections and entry level templates currently in C-CDA Care Plan (EP)</w:t>
      </w:r>
    </w:p>
    <w:p w14:paraId="6CAC578F" w14:textId="77777777" w:rsidR="0095460D" w:rsidRPr="0095460D" w:rsidRDefault="0095460D" w:rsidP="0095460D">
      <w:pPr>
        <w:numPr>
          <w:ilvl w:val="2"/>
          <w:numId w:val="2"/>
        </w:numPr>
        <w:spacing w:after="0" w:line="240" w:lineRule="auto"/>
        <w:ind w:left="162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Explanation of extending existing C-CDA templates for specialized use with nutrition care process (EP)</w:t>
      </w:r>
    </w:p>
    <w:p w14:paraId="541FB50B" w14:textId="77777777" w:rsidR="00EB3CBD" w:rsidRDefault="0095460D" w:rsidP="00EB3CB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What goes into Nutrition Assessment? (OL)</w:t>
      </w:r>
    </w:p>
    <w:p w14:paraId="5C02ADDA" w14:textId="277F279F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Food/Nutrition Related History</w:t>
      </w:r>
    </w:p>
    <w:p w14:paraId="7F3AFE49" w14:textId="21BFF40F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proofErr w:type="spellStart"/>
      <w:r w:rsidRPr="00EB3CBD">
        <w:rPr>
          <w:rFonts w:ascii="Calibri" w:eastAsia="Times New Roman" w:hAnsi="Calibri" w:cs="Calibri"/>
          <w:lang w:eastAsia="en-AU"/>
        </w:rPr>
        <w:t>Anthopometric</w:t>
      </w:r>
      <w:proofErr w:type="spellEnd"/>
      <w:r w:rsidRPr="00EB3CBD">
        <w:rPr>
          <w:rFonts w:ascii="Calibri" w:eastAsia="Times New Roman" w:hAnsi="Calibri" w:cs="Calibri"/>
          <w:lang w:eastAsia="en-AU"/>
        </w:rPr>
        <w:t xml:space="preserve"> Measurements</w:t>
      </w:r>
    </w:p>
    <w:p w14:paraId="153A287D" w14:textId="77777777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Biochemical Data, Medical Tests, and Procedures</w:t>
      </w:r>
    </w:p>
    <w:p w14:paraId="73300186" w14:textId="77777777" w:rsidR="00EB3CBD" w:rsidRPr="00EB3CB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Nutrition-Focused Physical Findings</w:t>
      </w:r>
    </w:p>
    <w:p w14:paraId="0252D5B8" w14:textId="13B761C7" w:rsidR="00EB3CBD" w:rsidRPr="0095460D" w:rsidRDefault="00EB3CBD" w:rsidP="00CD11AB">
      <w:pPr>
        <w:numPr>
          <w:ilvl w:val="1"/>
          <w:numId w:val="2"/>
        </w:numPr>
        <w:tabs>
          <w:tab w:val="clear" w:pos="1440"/>
          <w:tab w:val="left" w:pos="1080"/>
          <w:tab w:val="left" w:pos="1170"/>
        </w:tabs>
        <w:spacing w:after="0" w:line="240" w:lineRule="auto"/>
        <w:ind w:left="1170" w:hanging="450"/>
        <w:textAlignment w:val="center"/>
        <w:rPr>
          <w:rFonts w:ascii="Calibri" w:eastAsia="Times New Roman" w:hAnsi="Calibri" w:cs="Calibri"/>
          <w:lang w:eastAsia="en-AU"/>
        </w:rPr>
      </w:pPr>
      <w:r w:rsidRPr="00EB3CBD">
        <w:rPr>
          <w:rFonts w:ascii="Calibri" w:eastAsia="Times New Roman" w:hAnsi="Calibri" w:cs="Calibri"/>
          <w:lang w:eastAsia="en-AU"/>
        </w:rPr>
        <w:t>Client History</w:t>
      </w:r>
    </w:p>
    <w:p w14:paraId="0954FC4F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Nutrition screening - is this part of scope? (SK)</w:t>
      </w:r>
    </w:p>
    <w:p w14:paraId="1C6010EF" w14:textId="200A8A7E" w:rsidR="0095460D" w:rsidRPr="0095460D" w:rsidRDefault="00B777BB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>
        <w:rPr>
          <w:rFonts w:ascii="Calibri" w:eastAsia="Times New Roman" w:hAnsi="Calibri" w:cs="Calibri"/>
          <w:lang w:eastAsia="en-AU"/>
        </w:rPr>
        <w:t>Nutrition screening serves as a trigger which ends up as the reason why someone is receiving a nutrition care plan (although it is not required)</w:t>
      </w:r>
      <w:r w:rsidR="0095460D" w:rsidRPr="0095460D">
        <w:rPr>
          <w:rFonts w:ascii="Calibri" w:eastAsia="Times New Roman" w:hAnsi="Calibri" w:cs="Calibri"/>
          <w:lang w:eastAsia="en-AU"/>
        </w:rPr>
        <w:t xml:space="preserve"> (MD)</w:t>
      </w:r>
    </w:p>
    <w:p w14:paraId="2C765713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Is assessment something nutritionists have to do? (OL)</w:t>
      </w:r>
    </w:p>
    <w:p w14:paraId="52F73ADC" w14:textId="39D4F34F" w:rsidR="0095460D" w:rsidRPr="0095460D" w:rsidRDefault="0095460D" w:rsidP="0095460D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 xml:space="preserve"> </w:t>
      </w:r>
      <w:r w:rsidR="00455C6D">
        <w:rPr>
          <w:rFonts w:ascii="Calibri" w:eastAsia="Times New Roman" w:hAnsi="Calibri" w:cs="Calibri"/>
          <w:lang w:eastAsia="en-AU"/>
        </w:rPr>
        <w:t xml:space="preserve">Nutrition Assessment is performed by a nutritionist when evaluating an individual. </w:t>
      </w:r>
      <w:r w:rsidRPr="0095460D">
        <w:rPr>
          <w:rFonts w:ascii="Calibri" w:eastAsia="Times New Roman" w:hAnsi="Calibri" w:cs="Calibri"/>
          <w:lang w:eastAsia="en-AU"/>
        </w:rPr>
        <w:t>(LH &amp; MD)</w:t>
      </w:r>
    </w:p>
    <w:p w14:paraId="7199E448" w14:textId="77777777" w:rsidR="0095460D" w:rsidRPr="0095460D" w:rsidRDefault="0095460D" w:rsidP="0095460D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High-level Care Plan diagram - need to make sure flow is aligned with other work going on (LN)</w:t>
      </w:r>
    </w:p>
    <w:p w14:paraId="3CF117B3" w14:textId="1B38131F" w:rsidR="0095460D" w:rsidRPr="00B360DA" w:rsidRDefault="0095460D" w:rsidP="00B360DA">
      <w:pPr>
        <w:numPr>
          <w:ilvl w:val="1"/>
          <w:numId w:val="2"/>
        </w:numPr>
        <w:spacing w:after="0" w:line="240" w:lineRule="auto"/>
        <w:ind w:left="1080"/>
        <w:textAlignment w:val="center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TODO: Will sort out booking a meeting in the next week to ensure different Care Plan streams are aligned</w:t>
      </w:r>
      <w:r w:rsidRPr="00B360DA">
        <w:rPr>
          <w:rFonts w:ascii="Calibri" w:eastAsia="Times New Roman" w:hAnsi="Calibri" w:cs="Calibri"/>
          <w:lang w:eastAsia="en-AU"/>
        </w:rPr>
        <w:t> </w:t>
      </w:r>
    </w:p>
    <w:p w14:paraId="08270360" w14:textId="77777777" w:rsidR="0095460D" w:rsidRPr="0095460D" w:rsidRDefault="0095460D" w:rsidP="0095460D">
      <w:pPr>
        <w:spacing w:after="0" w:line="240" w:lineRule="auto"/>
        <w:ind w:left="1080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5BB92914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6969CEBD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1B2D06C6" w14:textId="77777777" w:rsidR="0095460D" w:rsidRPr="0095460D" w:rsidRDefault="0095460D" w:rsidP="0095460D">
      <w:pPr>
        <w:spacing w:after="0" w:line="240" w:lineRule="auto"/>
        <w:outlineLvl w:val="1"/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</w:pPr>
      <w:r w:rsidRPr="0095460D">
        <w:rPr>
          <w:rFonts w:ascii="Calibri" w:eastAsia="Times New Roman" w:hAnsi="Calibri" w:cs="Calibri"/>
          <w:b/>
          <w:bCs/>
          <w:color w:val="2E75B5"/>
          <w:sz w:val="28"/>
          <w:szCs w:val="28"/>
          <w:lang w:eastAsia="en-AU"/>
        </w:rPr>
        <w:t>To Dos:</w:t>
      </w:r>
    </w:p>
    <w:p w14:paraId="296992CD" w14:textId="77777777" w:rsidR="0095460D" w:rsidRPr="0095460D" w:rsidRDefault="0095460D" w:rsidP="0095460D">
      <w:pPr>
        <w:spacing w:after="0" w:line="240" w:lineRule="auto"/>
        <w:ind w:left="540" w:hanging="239"/>
        <w:rPr>
          <w:rFonts w:ascii="Calibri" w:eastAsia="Times New Roman" w:hAnsi="Calibri" w:cs="Calibri"/>
          <w:color w:val="000000"/>
          <w:lang w:eastAsia="en-AU"/>
        </w:rPr>
      </w:pPr>
      <w:r w:rsidRPr="0095460D">
        <w:rPr>
          <w:rFonts w:ascii="Calibri" w:eastAsia="Times New Roman" w:hAnsi="Calibri" w:cs="Calibri"/>
          <w:noProof/>
          <w:color w:val="000000"/>
        </w:rPr>
        <w:drawing>
          <wp:inline distT="0" distB="0" distL="0" distR="0" wp14:anchorId="3312FAA6" wp14:editId="7A26853F">
            <wp:extent cx="155575" cy="155575"/>
            <wp:effectExtent l="0" t="0" r="0" b="0"/>
            <wp:docPr id="1" name="Picture 1" descr="To D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To Do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5460D">
        <w:rPr>
          <w:rFonts w:ascii="Calibri" w:eastAsia="Times New Roman" w:hAnsi="Calibri" w:cs="Calibri"/>
          <w:color w:val="000000"/>
          <w:lang w:eastAsia="en-AU"/>
        </w:rPr>
        <w:t> Book a meeting in the next week to ensure different Care Plan streams are aligned (LH completed)</w:t>
      </w:r>
    </w:p>
    <w:p w14:paraId="52319724" w14:textId="77777777" w:rsidR="0095460D" w:rsidRPr="0095460D" w:rsidRDefault="0095460D" w:rsidP="0095460D">
      <w:pPr>
        <w:spacing w:after="0" w:line="240" w:lineRule="auto"/>
        <w:rPr>
          <w:rFonts w:ascii="Calibri" w:eastAsia="Times New Roman" w:hAnsi="Calibri" w:cs="Calibri"/>
          <w:lang w:eastAsia="en-AU"/>
        </w:rPr>
      </w:pPr>
      <w:r w:rsidRPr="0095460D">
        <w:rPr>
          <w:rFonts w:ascii="Calibri" w:eastAsia="Times New Roman" w:hAnsi="Calibri" w:cs="Calibri"/>
          <w:lang w:eastAsia="en-AU"/>
        </w:rPr>
        <w:t> </w:t>
      </w:r>
    </w:p>
    <w:p w14:paraId="538023A8" w14:textId="77777777" w:rsidR="00522B55" w:rsidRDefault="00522B55"/>
    <w:sectPr w:rsidR="00522B5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F522AD"/>
    <w:multiLevelType w:val="multilevel"/>
    <w:tmpl w:val="2166C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FA92144"/>
    <w:multiLevelType w:val="multilevel"/>
    <w:tmpl w:val="CB5AD9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60D"/>
    <w:rsid w:val="000F1550"/>
    <w:rsid w:val="00455C6D"/>
    <w:rsid w:val="00522B55"/>
    <w:rsid w:val="005C1534"/>
    <w:rsid w:val="0095460D"/>
    <w:rsid w:val="009B69F9"/>
    <w:rsid w:val="00B17859"/>
    <w:rsid w:val="00B360DA"/>
    <w:rsid w:val="00B777BB"/>
    <w:rsid w:val="00C34E7E"/>
    <w:rsid w:val="00CD11AB"/>
    <w:rsid w:val="00EB3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0B116D6"/>
  <w15:chartTrackingRefBased/>
  <w15:docId w15:val="{9015756D-F127-495E-9539-8B08458FC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2">
    <w:name w:val="heading 2"/>
    <w:basedOn w:val="Normal"/>
    <w:link w:val="Heading2Char"/>
    <w:uiPriority w:val="9"/>
    <w:qFormat/>
    <w:rsid w:val="0095460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en-AU"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5460D"/>
    <w:rPr>
      <w:rFonts w:ascii="Times New Roman" w:eastAsia="Times New Roman" w:hAnsi="Times New Roman" w:cs="Times New Roman"/>
      <w:b/>
      <w:bCs/>
      <w:sz w:val="36"/>
      <w:szCs w:val="36"/>
      <w:lang w:eastAsia="en-AU"/>
    </w:rPr>
  </w:style>
  <w:style w:type="paragraph" w:styleId="NormalWeb">
    <w:name w:val="Normal (Web)"/>
    <w:basedOn w:val="Normal"/>
    <w:uiPriority w:val="99"/>
    <w:semiHidden/>
    <w:unhideWhenUsed/>
    <w:rsid w:val="009546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AU" w:eastAsia="en-AU"/>
    </w:rPr>
  </w:style>
  <w:style w:type="character" w:styleId="Hyperlink">
    <w:name w:val="Hyperlink"/>
    <w:basedOn w:val="DefaultParagraphFont"/>
    <w:uiPriority w:val="99"/>
    <w:semiHidden/>
    <w:unhideWhenUsed/>
    <w:rsid w:val="00C34E7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74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65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1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9622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367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613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pn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image" Target="media/image1.png"/><Relationship Id="rId4" Type="http://schemas.openxmlformats.org/officeDocument/2006/relationships/customXml" Target="../customXml/item4.xml"/><Relationship Id="rId9" Type="http://schemas.openxmlformats.org/officeDocument/2006/relationships/hyperlink" Target="https://global.gotomeeting.com/join/790946677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D675C4AEEB44F9D6A17C8DA5D91F4" ma:contentTypeVersion="2" ma:contentTypeDescription="Create a new document." ma:contentTypeScope="" ma:versionID="ebb4433eb43c578b21a5b052cfcf84ad">
  <xsd:schema xmlns:xsd="http://www.w3.org/2001/XMLSchema" xmlns:xs="http://www.w3.org/2001/XMLSchema" xmlns:p="http://schemas.microsoft.com/office/2006/metadata/properties" xmlns:ns1="http://schemas.microsoft.com/sharepoint/v3" xmlns:ns2="9ed5a28f-e285-4793-933e-f86572ea3e88" xmlns:ns3="4DA75E0A-16D5-4D85-953C-48781C34C009" xmlns:ns4="a130c0bc-081d-4a7d-8c4b-0d956631a56e" xmlns:ns5="4da75e0a-16d5-4d85-953c-48781c34c009" targetNamespace="http://schemas.microsoft.com/office/2006/metadata/properties" ma:root="true" ma:fieldsID="53e19538c67ccb6b329b4b598d07fa07" ns1:_="" ns2:_="" ns3:_="" ns4:_="" ns5:_="">
    <xsd:import namespace="http://schemas.microsoft.com/sharepoint/v3"/>
    <xsd:import namespace="9ed5a28f-e285-4793-933e-f86572ea3e88"/>
    <xsd:import namespace="4DA75E0A-16D5-4D85-953C-48781C34C009"/>
    <xsd:import namespace="a130c0bc-081d-4a7d-8c4b-0d956631a56e"/>
    <xsd:import namespace="4da75e0a-16d5-4d85-953c-48781c34c009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3:LCG_x0020_Document_x0020_Workflow" minOccurs="0"/>
                <xsd:element ref="ns4:SharedWithDetails" minOccurs="0"/>
                <xsd:element ref="ns5:MediaServiceMetadata" minOccurs="0"/>
                <xsd:element ref="ns5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d5a28f-e285-4793-933e-f86572ea3e8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A75E0A-16D5-4D85-953C-48781C34C009" elementFormDefault="qualified">
    <xsd:import namespace="http://schemas.microsoft.com/office/2006/documentManagement/types"/>
    <xsd:import namespace="http://schemas.microsoft.com/office/infopath/2007/PartnerControls"/>
    <xsd:element name="LCG_x0020_Document_x0020_Workflow" ma:index="11" nillable="true" ma:displayName="LCG Document Workflow" ma:internalName="LCG_x0020_Document_x0020_Workflow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30c0bc-081d-4a7d-8c4b-0d956631a56e" elementFormDefault="qualified">
    <xsd:import namespace="http://schemas.microsoft.com/office/2006/documentManagement/types"/>
    <xsd:import namespace="http://schemas.microsoft.com/office/infopath/2007/PartnerControls"/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a75e0a-16d5-4d85-953c-48781c34c0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LCG_x0020_Document_x0020_Workflow xmlns="4DA75E0A-16D5-4D85-953C-48781C34C009">
      <Url xsi:nil="true"/>
      <Description xsi:nil="true"/>
    </LCG_x0020_Document_x0020_Workflow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F0F52-945E-4A0E-AA2E-7C3F1BD6FF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ed5a28f-e285-4793-933e-f86572ea3e88"/>
    <ds:schemaRef ds:uri="4DA75E0A-16D5-4D85-953C-48781C34C009"/>
    <ds:schemaRef ds:uri="a130c0bc-081d-4a7d-8c4b-0d956631a56e"/>
    <ds:schemaRef ds:uri="4da75e0a-16d5-4d85-953c-48781c34c0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DBE8598-2619-48D8-A90E-9DAB395123CE}">
  <ds:schemaRefs>
    <ds:schemaRef ds:uri="http://schemas.microsoft.com/sharepoint/v3"/>
    <ds:schemaRef ds:uri="http://purl.org/dc/terms/"/>
    <ds:schemaRef ds:uri="http://schemas.microsoft.com/office/2006/documentManagement/types"/>
    <ds:schemaRef ds:uri="http://schemas.microsoft.com/office/infopath/2007/PartnerControls"/>
    <ds:schemaRef ds:uri="a130c0bc-081d-4a7d-8c4b-0d956631a56e"/>
    <ds:schemaRef ds:uri="9ed5a28f-e285-4793-933e-f86572ea3e88"/>
    <ds:schemaRef ds:uri="http://purl.org/dc/elements/1.1/"/>
    <ds:schemaRef ds:uri="http://schemas.microsoft.com/office/2006/metadata/properties"/>
    <ds:schemaRef ds:uri="4da75e0a-16d5-4d85-953c-48781c34c009"/>
    <ds:schemaRef ds:uri="http://schemas.openxmlformats.org/package/2006/metadata/core-properties"/>
    <ds:schemaRef ds:uri="4DA75E0A-16D5-4D85-953C-48781C34C009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25E2328-2979-4CBB-848E-CADAEC2C15F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C179CC6-D65F-449A-9DC6-3346204F9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555</Words>
  <Characters>316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h Gaunt</dc:creator>
  <cp:keywords/>
  <dc:description/>
  <cp:lastModifiedBy>Sarah Gaunt</cp:lastModifiedBy>
  <cp:revision>3</cp:revision>
  <dcterms:created xsi:type="dcterms:W3CDTF">2017-10-06T20:53:00Z</dcterms:created>
  <dcterms:modified xsi:type="dcterms:W3CDTF">2017-10-06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D675C4AEEB44F9D6A17C8DA5D91F4</vt:lpwstr>
  </property>
</Properties>
</file>